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CD489A">
      <w:r>
        <w:object w:dxaOrig="10866" w:dyaOrig="11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93.5pt" o:ole="">
            <v:imagedata r:id="rId4" o:title=""/>
          </v:shape>
          <o:OLEObject Type="Embed" ProgID="Visio.Drawing.11" ShapeID="_x0000_i1025" DrawAspect="Content" ObjectID="_1661239871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89A"/>
    <w:rsid w:val="004B57F3"/>
    <w:rsid w:val="00CD4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18F74D7-9826-4070-9DF0-AE099893B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4:00Z</dcterms:created>
  <dcterms:modified xsi:type="dcterms:W3CDTF">2020-09-10T07:45:00Z</dcterms:modified>
</cp:coreProperties>
</file>